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А. И. </w:t>
      </w:r>
      <w:proofErr w:type="spellStart"/>
      <w:r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roofErr w:type="spellStart"/>
      <w:r w:rsidRPr="00715332">
        <w:rPr>
          <w:rFonts w:ascii="Times New Roman" w:eastAsia="Times New Roman" w:hAnsi="Times New Roman" w:cs="Times New Roman"/>
          <w:sz w:val="28"/>
          <w:szCs w:val="20"/>
          <w:lang w:eastAsia="ru-RU"/>
        </w:rPr>
        <w:t>Нормоконтролер</w:t>
      </w:r>
      <w:proofErr w:type="spellEnd"/>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E7166" w:rsidRDefault="00AC1294" w:rsidP="00AC1294">
      <w:pPr>
        <w:pStyle w:val="a3"/>
        <w:ind w:firstLine="708"/>
        <w:rPr>
          <w:rFonts w:ascii="Times New Roman" w:hAnsi="Times New Roman" w:cs="Times New Roman"/>
          <w:sz w:val="28"/>
          <w:szCs w:val="28"/>
        </w:rPr>
      </w:pPr>
      <w:r w:rsidRPr="00AE7166">
        <w:rPr>
          <w:rFonts w:ascii="Times New Roman" w:hAnsi="Times New Roman" w:cs="Times New Roman"/>
          <w:sz w:val="28"/>
          <w:szCs w:val="28"/>
        </w:rPr>
        <w:t xml:space="preserve">1 </w:t>
      </w:r>
      <w:r w:rsidR="008E7697" w:rsidRPr="00AC1294">
        <w:rPr>
          <w:rFonts w:ascii="Times New Roman" w:hAnsi="Times New Roman" w:cs="Times New Roman"/>
          <w:sz w:val="28"/>
          <w:szCs w:val="28"/>
        </w:rPr>
        <w:t>ОБЗОР ЛИТЕРАТУРЫ</w:t>
      </w:r>
    </w:p>
    <w:p w:rsidR="008E7697" w:rsidRPr="00AE7166" w:rsidRDefault="008E7697" w:rsidP="008E7697">
      <w:pPr>
        <w:pStyle w:val="a3"/>
        <w:ind w:firstLine="708"/>
        <w:rPr>
          <w:rFonts w:ascii="Times New Roman" w:hAnsi="Times New Roman" w:cs="Times New Roman"/>
          <w:sz w:val="28"/>
          <w:szCs w:val="28"/>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5" o:title=""/>
          </v:shape>
          <o:OLEObject Type="Embed" ProgID="Visio.Drawing.15" ShapeID="_x0000_i1025" DrawAspect="Content" ObjectID="_1549293711"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9" o:title=""/>
          </v:shape>
          <o:OLEObject Type="Embed" ProgID="Visio.Drawing.15" ShapeID="_x0000_i1026" DrawAspect="Content" ObjectID="_1549293712"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r w:rsidRPr="008F53F4">
        <w:rPr>
          <w:rFonts w:ascii="Times New Roman" w:hAnsi="Times New Roman" w:cs="Times New Roman"/>
          <w:sz w:val="28"/>
          <w:szCs w:val="28"/>
        </w:rPr>
        <w:lastRenderedPageBreak/>
        <w:t xml:space="preserve">2 </w:t>
      </w:r>
      <w:r>
        <w:rPr>
          <w:rFonts w:ascii="Times New Roman" w:hAnsi="Times New Roman" w:cs="Times New Roman"/>
          <w:sz w:val="28"/>
          <w:szCs w:val="28"/>
        </w:rPr>
        <w:t>СИСТЕМНОЕ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Pr>
          <w:rFonts w:ascii="Times New Roman" w:hAnsi="Times New Roman" w:cs="Times New Roman"/>
          <w:sz w:val="28"/>
          <w:szCs w:val="28"/>
          <w:lang w:val="en-US"/>
        </w:rPr>
        <w:t>A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ской области, а также уд</w:t>
      </w:r>
      <w:r w:rsidR="005162D1">
        <w:rPr>
          <w:rFonts w:ascii="Times New Roman" w:hAnsi="Times New Roman" w:cs="Times New Roman"/>
          <w:sz w:val="28"/>
          <w:szCs w:val="28"/>
        </w:rPr>
        <w:t>алить</w:t>
      </w:r>
      <w:r w:rsidR="00504531">
        <w:rPr>
          <w:rFonts w:ascii="Times New Roman" w:hAnsi="Times New Roman" w:cs="Times New Roman"/>
          <w:sz w:val="28"/>
          <w:szCs w:val="28"/>
        </w:rPr>
        <w:t xml:space="preserve"> ее</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Pr="00047F24"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814ADF" w:rsidRDefault="00266336" w:rsidP="00814ADF">
      <w:pPr>
        <w:pStyle w:val="a3"/>
        <w:ind w:firstLine="708"/>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w:t>
      </w:r>
      <w:r w:rsidR="00A421ED">
        <w:rPr>
          <w:rFonts w:ascii="Times New Roman" w:hAnsi="Times New Roman" w:cs="Times New Roman"/>
          <w:sz w:val="28"/>
          <w:szCs w:val="28"/>
        </w:rPr>
        <w:lastRenderedPageBreak/>
        <w:t>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Default="008F53F4" w:rsidP="00814ADF">
      <w:pPr>
        <w:pStyle w:val="a3"/>
        <w:ind w:firstLine="708"/>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Из пользовательского интерфейса производится удалённое управление устройствами. </w:t>
      </w:r>
    </w:p>
    <w:p w:rsidR="008F53F4" w:rsidRPr="00F3593E" w:rsidRDefault="00F3593E" w:rsidP="00814ADF">
      <w:pPr>
        <w:pStyle w:val="a3"/>
        <w:ind w:firstLine="708"/>
        <w:rPr>
          <w:rFonts w:ascii="Times New Roman" w:hAnsi="Times New Roman" w:cs="Times New Roman"/>
          <w:i/>
          <w:sz w:val="28"/>
          <w:szCs w:val="28"/>
        </w:rPr>
      </w:pPr>
      <w:r w:rsidRPr="00F3593E">
        <w:rPr>
          <w:rFonts w:ascii="Times New Roman" w:hAnsi="Times New Roman" w:cs="Times New Roman"/>
          <w:i/>
          <w:sz w:val="28"/>
          <w:szCs w:val="28"/>
        </w:rPr>
        <w:t>Блок связи с домашним сервером</w:t>
      </w:r>
      <w:r w:rsidR="005E052B" w:rsidRPr="00F3593E">
        <w:rPr>
          <w:rFonts w:ascii="Times New Roman" w:hAnsi="Times New Roman" w:cs="Times New Roman"/>
          <w:i/>
          <w:sz w:val="28"/>
          <w:szCs w:val="28"/>
        </w:rPr>
        <w:t xml:space="preserve"> </w:t>
      </w:r>
    </w:p>
    <w:p w:rsidR="00AE7166" w:rsidRPr="00266336" w:rsidRDefault="00AE7166" w:rsidP="00814ADF">
      <w:pPr>
        <w:pStyle w:val="a3"/>
        <w:ind w:firstLine="708"/>
        <w:rPr>
          <w:rFonts w:ascii="Times New Roman" w:hAnsi="Times New Roman" w:cs="Times New Roman"/>
          <w:sz w:val="28"/>
          <w:szCs w:val="28"/>
        </w:rPr>
      </w:pPr>
      <w:bookmarkStart w:id="0" w:name="_GoBack"/>
      <w:bookmarkEnd w:id="0"/>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AE7166">
        <w:rPr>
          <w:rFonts w:ascii="Times New Roman" w:hAnsi="Times New Roman" w:cs="Times New Roman"/>
          <w:sz w:val="28"/>
          <w:szCs w:val="28"/>
          <w:lang w:val="en-US"/>
        </w:rPr>
        <w:t xml:space="preserve">[2]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AE7166" w:rsidRDefault="00700036" w:rsidP="00CA3455">
      <w:pPr>
        <w:pStyle w:val="a3"/>
        <w:ind w:firstLine="708"/>
        <w:jc w:val="both"/>
        <w:rPr>
          <w:rFonts w:ascii="Times New Roman" w:hAnsi="Times New Roman" w:cs="Times New Roman"/>
          <w:sz w:val="28"/>
          <w:szCs w:val="28"/>
          <w:lang w:val="en-US"/>
        </w:rPr>
      </w:pPr>
      <w:r w:rsidRPr="00AE7166">
        <w:rPr>
          <w:rFonts w:ascii="Times New Roman" w:hAnsi="Times New Roman" w:cs="Times New Roman"/>
          <w:sz w:val="28"/>
          <w:szCs w:val="28"/>
          <w:lang w:val="en-US"/>
        </w:rPr>
        <w:t>[</w:t>
      </w:r>
      <w:r w:rsidR="00455E8D" w:rsidRPr="00AE7166">
        <w:rPr>
          <w:rFonts w:ascii="Times New Roman" w:hAnsi="Times New Roman" w:cs="Times New Roman"/>
          <w:sz w:val="28"/>
          <w:szCs w:val="28"/>
          <w:lang w:val="en-US"/>
        </w:rPr>
        <w:t>5</w:t>
      </w:r>
      <w:r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AE7166">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AE7166">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AE7166">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AE7166">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AE7166">
        <w:rPr>
          <w:rFonts w:ascii="Times New Roman" w:hAnsi="Times New Roman" w:cs="Times New Roman"/>
          <w:sz w:val="28"/>
          <w:szCs w:val="28"/>
          <w:lang w:val="en-US"/>
        </w:rPr>
        <w:t xml:space="preserve">]. </w:t>
      </w:r>
      <w:r w:rsidR="00603D4A" w:rsidRPr="00AE7166">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AE7166">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AE7166">
        <w:rPr>
          <w:rFonts w:ascii="Times New Roman" w:hAnsi="Times New Roman" w:cs="Times New Roman"/>
          <w:sz w:val="28"/>
          <w:szCs w:val="28"/>
          <w:lang w:val="en-US"/>
        </w:rPr>
        <w:t xml:space="preserve">. </w:t>
      </w:r>
      <w:r w:rsidR="000314E0" w:rsidRPr="00AE7166">
        <w:rPr>
          <w:rFonts w:ascii="Times New Roman" w:hAnsi="Times New Roman" w:cs="Times New Roman"/>
          <w:sz w:val="28"/>
          <w:szCs w:val="28"/>
          <w:lang w:val="en-US"/>
        </w:rPr>
        <w:t>–</w:t>
      </w:r>
      <w:r w:rsidR="00603D4A"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AE7166">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AE7166">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AE7166">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AE7166">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AE7166">
        <w:rPr>
          <w:rFonts w:ascii="Times New Roman" w:hAnsi="Times New Roman" w:cs="Times New Roman"/>
          <w:sz w:val="28"/>
          <w:szCs w:val="28"/>
          <w:lang w:val="en-US"/>
        </w:rPr>
        <w:t>/</w:t>
      </w:r>
      <w:r w:rsidR="00A5094C" w:rsidRPr="00AE7166">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5CC4"/>
    <w:rsid w:val="00087B92"/>
    <w:rsid w:val="00090F37"/>
    <w:rsid w:val="000A1618"/>
    <w:rsid w:val="000A2B08"/>
    <w:rsid w:val="000A344C"/>
    <w:rsid w:val="000A3E15"/>
    <w:rsid w:val="000B2209"/>
    <w:rsid w:val="000B4706"/>
    <w:rsid w:val="000B7D17"/>
    <w:rsid w:val="000D15FE"/>
    <w:rsid w:val="000D7AE4"/>
    <w:rsid w:val="000E43E0"/>
    <w:rsid w:val="000E55E0"/>
    <w:rsid w:val="000E60F8"/>
    <w:rsid w:val="000F18D9"/>
    <w:rsid w:val="000F6F4B"/>
    <w:rsid w:val="00101114"/>
    <w:rsid w:val="00106CF1"/>
    <w:rsid w:val="00107A2C"/>
    <w:rsid w:val="00113484"/>
    <w:rsid w:val="00114349"/>
    <w:rsid w:val="001275B5"/>
    <w:rsid w:val="00132105"/>
    <w:rsid w:val="001429A4"/>
    <w:rsid w:val="00142B65"/>
    <w:rsid w:val="00145765"/>
    <w:rsid w:val="00147B32"/>
    <w:rsid w:val="00153A66"/>
    <w:rsid w:val="001566B1"/>
    <w:rsid w:val="00160A56"/>
    <w:rsid w:val="00161B3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37E7"/>
    <w:rsid w:val="001B7530"/>
    <w:rsid w:val="001B7B7A"/>
    <w:rsid w:val="001C1ABE"/>
    <w:rsid w:val="001C3142"/>
    <w:rsid w:val="001D07A6"/>
    <w:rsid w:val="001D0976"/>
    <w:rsid w:val="001D29B0"/>
    <w:rsid w:val="001D55E5"/>
    <w:rsid w:val="001E4453"/>
    <w:rsid w:val="001E512E"/>
    <w:rsid w:val="001F1D3A"/>
    <w:rsid w:val="001F23F2"/>
    <w:rsid w:val="001F5EA4"/>
    <w:rsid w:val="0021112F"/>
    <w:rsid w:val="00211BA2"/>
    <w:rsid w:val="002125DE"/>
    <w:rsid w:val="002138CA"/>
    <w:rsid w:val="00216E3A"/>
    <w:rsid w:val="00221F34"/>
    <w:rsid w:val="00227B8B"/>
    <w:rsid w:val="0023235E"/>
    <w:rsid w:val="002351B9"/>
    <w:rsid w:val="00236B9B"/>
    <w:rsid w:val="00241AEF"/>
    <w:rsid w:val="00242E16"/>
    <w:rsid w:val="00243275"/>
    <w:rsid w:val="00246284"/>
    <w:rsid w:val="00253CDF"/>
    <w:rsid w:val="002600B6"/>
    <w:rsid w:val="002613C7"/>
    <w:rsid w:val="002636EA"/>
    <w:rsid w:val="00266336"/>
    <w:rsid w:val="002676AE"/>
    <w:rsid w:val="00274B67"/>
    <w:rsid w:val="00284919"/>
    <w:rsid w:val="00285632"/>
    <w:rsid w:val="00286E35"/>
    <w:rsid w:val="0029035D"/>
    <w:rsid w:val="00292D0C"/>
    <w:rsid w:val="002A1F06"/>
    <w:rsid w:val="002A34C9"/>
    <w:rsid w:val="002A34F4"/>
    <w:rsid w:val="002B5225"/>
    <w:rsid w:val="002B6C03"/>
    <w:rsid w:val="002C1C4E"/>
    <w:rsid w:val="002C4D50"/>
    <w:rsid w:val="002D2348"/>
    <w:rsid w:val="002D38A1"/>
    <w:rsid w:val="002D6A39"/>
    <w:rsid w:val="002D71F7"/>
    <w:rsid w:val="002D7D9E"/>
    <w:rsid w:val="002E308C"/>
    <w:rsid w:val="002E5CF1"/>
    <w:rsid w:val="002E5D40"/>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17FC"/>
    <w:rsid w:val="003A0ECD"/>
    <w:rsid w:val="003A789C"/>
    <w:rsid w:val="003A79C0"/>
    <w:rsid w:val="003B5159"/>
    <w:rsid w:val="003B63D2"/>
    <w:rsid w:val="003C55C2"/>
    <w:rsid w:val="003C6FE3"/>
    <w:rsid w:val="003C711B"/>
    <w:rsid w:val="003D1634"/>
    <w:rsid w:val="003D6E59"/>
    <w:rsid w:val="003E28B1"/>
    <w:rsid w:val="00403D79"/>
    <w:rsid w:val="004100E3"/>
    <w:rsid w:val="00411E6D"/>
    <w:rsid w:val="00415028"/>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228C"/>
    <w:rsid w:val="004933DD"/>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125D"/>
    <w:rsid w:val="004E2C05"/>
    <w:rsid w:val="004E4409"/>
    <w:rsid w:val="004E4712"/>
    <w:rsid w:val="004E792A"/>
    <w:rsid w:val="004F109B"/>
    <w:rsid w:val="004F2A5B"/>
    <w:rsid w:val="004F37D3"/>
    <w:rsid w:val="004F60A2"/>
    <w:rsid w:val="00502342"/>
    <w:rsid w:val="00504531"/>
    <w:rsid w:val="005143D9"/>
    <w:rsid w:val="00515D27"/>
    <w:rsid w:val="00515D8A"/>
    <w:rsid w:val="005162D1"/>
    <w:rsid w:val="00524964"/>
    <w:rsid w:val="0052561C"/>
    <w:rsid w:val="005268A9"/>
    <w:rsid w:val="00531301"/>
    <w:rsid w:val="005479A5"/>
    <w:rsid w:val="00547CD2"/>
    <w:rsid w:val="0056122D"/>
    <w:rsid w:val="00565764"/>
    <w:rsid w:val="00572419"/>
    <w:rsid w:val="00576455"/>
    <w:rsid w:val="0058758E"/>
    <w:rsid w:val="005922F5"/>
    <w:rsid w:val="005924AC"/>
    <w:rsid w:val="00593190"/>
    <w:rsid w:val="00597496"/>
    <w:rsid w:val="00597D2B"/>
    <w:rsid w:val="005A3FEA"/>
    <w:rsid w:val="005A4562"/>
    <w:rsid w:val="005C08EC"/>
    <w:rsid w:val="005C1AD4"/>
    <w:rsid w:val="005C59C1"/>
    <w:rsid w:val="005C5C41"/>
    <w:rsid w:val="005D1F25"/>
    <w:rsid w:val="005D6A3C"/>
    <w:rsid w:val="005E052B"/>
    <w:rsid w:val="005E11A8"/>
    <w:rsid w:val="005E335F"/>
    <w:rsid w:val="005E3CF1"/>
    <w:rsid w:val="005E6E44"/>
    <w:rsid w:val="005F62C3"/>
    <w:rsid w:val="0060114C"/>
    <w:rsid w:val="00603D4A"/>
    <w:rsid w:val="006120DE"/>
    <w:rsid w:val="006307BA"/>
    <w:rsid w:val="0063157C"/>
    <w:rsid w:val="0063158A"/>
    <w:rsid w:val="00636292"/>
    <w:rsid w:val="006508B4"/>
    <w:rsid w:val="006615F8"/>
    <w:rsid w:val="00667152"/>
    <w:rsid w:val="00667BA5"/>
    <w:rsid w:val="00680ADC"/>
    <w:rsid w:val="00683E4E"/>
    <w:rsid w:val="00687D12"/>
    <w:rsid w:val="00692E7D"/>
    <w:rsid w:val="0069500F"/>
    <w:rsid w:val="0069529D"/>
    <w:rsid w:val="00697102"/>
    <w:rsid w:val="006A0814"/>
    <w:rsid w:val="006A5CF1"/>
    <w:rsid w:val="006A7715"/>
    <w:rsid w:val="006C1119"/>
    <w:rsid w:val="006C131D"/>
    <w:rsid w:val="006C2171"/>
    <w:rsid w:val="006C677C"/>
    <w:rsid w:val="006D1450"/>
    <w:rsid w:val="006D5019"/>
    <w:rsid w:val="006D5FC0"/>
    <w:rsid w:val="006E39B4"/>
    <w:rsid w:val="006F576F"/>
    <w:rsid w:val="006F6636"/>
    <w:rsid w:val="00700036"/>
    <w:rsid w:val="00700E7D"/>
    <w:rsid w:val="00715332"/>
    <w:rsid w:val="00715CF9"/>
    <w:rsid w:val="00716AB3"/>
    <w:rsid w:val="007171FE"/>
    <w:rsid w:val="0072622E"/>
    <w:rsid w:val="00731022"/>
    <w:rsid w:val="00740247"/>
    <w:rsid w:val="00742F69"/>
    <w:rsid w:val="0074387D"/>
    <w:rsid w:val="00744E7E"/>
    <w:rsid w:val="00745EAF"/>
    <w:rsid w:val="007543B3"/>
    <w:rsid w:val="0075519F"/>
    <w:rsid w:val="0076045C"/>
    <w:rsid w:val="00775EE5"/>
    <w:rsid w:val="007823B8"/>
    <w:rsid w:val="007834DD"/>
    <w:rsid w:val="00785896"/>
    <w:rsid w:val="00791272"/>
    <w:rsid w:val="00794D18"/>
    <w:rsid w:val="007A03EC"/>
    <w:rsid w:val="007A0E5C"/>
    <w:rsid w:val="007A159B"/>
    <w:rsid w:val="007A723E"/>
    <w:rsid w:val="007C67CE"/>
    <w:rsid w:val="007D0800"/>
    <w:rsid w:val="007D13F5"/>
    <w:rsid w:val="007D69A9"/>
    <w:rsid w:val="007D7B8A"/>
    <w:rsid w:val="007E095A"/>
    <w:rsid w:val="007E0970"/>
    <w:rsid w:val="007E1CF6"/>
    <w:rsid w:val="007E3A25"/>
    <w:rsid w:val="007F0613"/>
    <w:rsid w:val="007F070B"/>
    <w:rsid w:val="007F45E3"/>
    <w:rsid w:val="007F4F20"/>
    <w:rsid w:val="007F5478"/>
    <w:rsid w:val="007F5E90"/>
    <w:rsid w:val="007F6B9F"/>
    <w:rsid w:val="007F7C23"/>
    <w:rsid w:val="00802F45"/>
    <w:rsid w:val="00803833"/>
    <w:rsid w:val="00803B58"/>
    <w:rsid w:val="00814ADF"/>
    <w:rsid w:val="00817516"/>
    <w:rsid w:val="00834D08"/>
    <w:rsid w:val="00841599"/>
    <w:rsid w:val="00861188"/>
    <w:rsid w:val="00861637"/>
    <w:rsid w:val="0086296C"/>
    <w:rsid w:val="008741A7"/>
    <w:rsid w:val="00881A7B"/>
    <w:rsid w:val="008820CE"/>
    <w:rsid w:val="008826C2"/>
    <w:rsid w:val="008943D5"/>
    <w:rsid w:val="00894792"/>
    <w:rsid w:val="008959CE"/>
    <w:rsid w:val="008A2999"/>
    <w:rsid w:val="008A65DE"/>
    <w:rsid w:val="008B1238"/>
    <w:rsid w:val="008B290A"/>
    <w:rsid w:val="008B44EF"/>
    <w:rsid w:val="008B4744"/>
    <w:rsid w:val="008C5659"/>
    <w:rsid w:val="008D08D7"/>
    <w:rsid w:val="008D2747"/>
    <w:rsid w:val="008E0150"/>
    <w:rsid w:val="008E11B1"/>
    <w:rsid w:val="008E7697"/>
    <w:rsid w:val="008F0F04"/>
    <w:rsid w:val="008F53F4"/>
    <w:rsid w:val="008F5528"/>
    <w:rsid w:val="008F76F0"/>
    <w:rsid w:val="00910A58"/>
    <w:rsid w:val="00911525"/>
    <w:rsid w:val="009148FE"/>
    <w:rsid w:val="00915168"/>
    <w:rsid w:val="00921F43"/>
    <w:rsid w:val="00922052"/>
    <w:rsid w:val="00922F92"/>
    <w:rsid w:val="009230B7"/>
    <w:rsid w:val="00923A33"/>
    <w:rsid w:val="009257CD"/>
    <w:rsid w:val="00932EF9"/>
    <w:rsid w:val="00935E6D"/>
    <w:rsid w:val="00935F03"/>
    <w:rsid w:val="00936611"/>
    <w:rsid w:val="0093720C"/>
    <w:rsid w:val="00941A5C"/>
    <w:rsid w:val="009423C5"/>
    <w:rsid w:val="0095085E"/>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10794"/>
    <w:rsid w:val="00A112A9"/>
    <w:rsid w:val="00A171DA"/>
    <w:rsid w:val="00A212BB"/>
    <w:rsid w:val="00A2403A"/>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94426"/>
    <w:rsid w:val="00A95654"/>
    <w:rsid w:val="00A96617"/>
    <w:rsid w:val="00AA31E3"/>
    <w:rsid w:val="00AA3ABC"/>
    <w:rsid w:val="00AA3AF3"/>
    <w:rsid w:val="00AA4367"/>
    <w:rsid w:val="00AA7FD8"/>
    <w:rsid w:val="00AB1E69"/>
    <w:rsid w:val="00AB3976"/>
    <w:rsid w:val="00AC1294"/>
    <w:rsid w:val="00AD1A72"/>
    <w:rsid w:val="00AD7644"/>
    <w:rsid w:val="00AD7BB7"/>
    <w:rsid w:val="00AE2D5D"/>
    <w:rsid w:val="00AE485D"/>
    <w:rsid w:val="00AE7166"/>
    <w:rsid w:val="00AF1596"/>
    <w:rsid w:val="00B033F4"/>
    <w:rsid w:val="00B1156F"/>
    <w:rsid w:val="00B257F7"/>
    <w:rsid w:val="00B26B61"/>
    <w:rsid w:val="00B276FD"/>
    <w:rsid w:val="00B27AC7"/>
    <w:rsid w:val="00B27E99"/>
    <w:rsid w:val="00B33E56"/>
    <w:rsid w:val="00B3686A"/>
    <w:rsid w:val="00B46D74"/>
    <w:rsid w:val="00B60283"/>
    <w:rsid w:val="00B70A3C"/>
    <w:rsid w:val="00B72460"/>
    <w:rsid w:val="00B83B5A"/>
    <w:rsid w:val="00B848AF"/>
    <w:rsid w:val="00B92BC4"/>
    <w:rsid w:val="00B946E2"/>
    <w:rsid w:val="00BA795B"/>
    <w:rsid w:val="00BB07D3"/>
    <w:rsid w:val="00BB4D28"/>
    <w:rsid w:val="00BC1F19"/>
    <w:rsid w:val="00BC2F0B"/>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91EE3"/>
    <w:rsid w:val="00C93C6C"/>
    <w:rsid w:val="00C969E3"/>
    <w:rsid w:val="00C97834"/>
    <w:rsid w:val="00CA0283"/>
    <w:rsid w:val="00CA12D7"/>
    <w:rsid w:val="00CA3455"/>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49AF"/>
    <w:rsid w:val="00D47B20"/>
    <w:rsid w:val="00D51776"/>
    <w:rsid w:val="00D51DC5"/>
    <w:rsid w:val="00D54698"/>
    <w:rsid w:val="00D549F2"/>
    <w:rsid w:val="00D5692F"/>
    <w:rsid w:val="00D6035F"/>
    <w:rsid w:val="00D70CE6"/>
    <w:rsid w:val="00D712C2"/>
    <w:rsid w:val="00D72F1D"/>
    <w:rsid w:val="00D76532"/>
    <w:rsid w:val="00D8562D"/>
    <w:rsid w:val="00D86843"/>
    <w:rsid w:val="00D86AE5"/>
    <w:rsid w:val="00D8723C"/>
    <w:rsid w:val="00D8785B"/>
    <w:rsid w:val="00D92EF2"/>
    <w:rsid w:val="00D95BED"/>
    <w:rsid w:val="00D97AD9"/>
    <w:rsid w:val="00D97B49"/>
    <w:rsid w:val="00DA5E7D"/>
    <w:rsid w:val="00DC4F1D"/>
    <w:rsid w:val="00DC59DD"/>
    <w:rsid w:val="00DD31BC"/>
    <w:rsid w:val="00DF15FC"/>
    <w:rsid w:val="00DF52D9"/>
    <w:rsid w:val="00DF7122"/>
    <w:rsid w:val="00E019E2"/>
    <w:rsid w:val="00E03A58"/>
    <w:rsid w:val="00E06ED2"/>
    <w:rsid w:val="00E15567"/>
    <w:rsid w:val="00E200FA"/>
    <w:rsid w:val="00E24CC1"/>
    <w:rsid w:val="00E25AEE"/>
    <w:rsid w:val="00E34B2E"/>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5375"/>
    <w:rsid w:val="00E8621B"/>
    <w:rsid w:val="00E86608"/>
    <w:rsid w:val="00E95AD7"/>
    <w:rsid w:val="00EA3461"/>
    <w:rsid w:val="00EA6301"/>
    <w:rsid w:val="00EC05A2"/>
    <w:rsid w:val="00EC28A7"/>
    <w:rsid w:val="00ED0F7A"/>
    <w:rsid w:val="00ED1F75"/>
    <w:rsid w:val="00ED7A49"/>
    <w:rsid w:val="00EE7F87"/>
    <w:rsid w:val="00EF6E48"/>
    <w:rsid w:val="00EF7B87"/>
    <w:rsid w:val="00F01AA4"/>
    <w:rsid w:val="00F11FFB"/>
    <w:rsid w:val="00F146B4"/>
    <w:rsid w:val="00F27B9A"/>
    <w:rsid w:val="00F3593E"/>
    <w:rsid w:val="00F37C48"/>
    <w:rsid w:val="00F40345"/>
    <w:rsid w:val="00F56235"/>
    <w:rsid w:val="00F60646"/>
    <w:rsid w:val="00F73298"/>
    <w:rsid w:val="00F738AA"/>
    <w:rsid w:val="00F75858"/>
    <w:rsid w:val="00F810B1"/>
    <w:rsid w:val="00F86F27"/>
    <w:rsid w:val="00F96742"/>
    <w:rsid w:val="00FA205B"/>
    <w:rsid w:val="00FA4339"/>
    <w:rsid w:val="00FB2510"/>
    <w:rsid w:val="00FB5CE3"/>
    <w:rsid w:val="00FB5FB1"/>
    <w:rsid w:val="00FB6FAE"/>
    <w:rsid w:val="00FD2391"/>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70</TotalTime>
  <Pages>19</Pages>
  <Words>5716</Words>
  <Characters>32586</Characters>
  <Application>Microsoft Office Word</Application>
  <DocSecurity>0</DocSecurity>
  <Lines>271</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609</cp:revision>
  <dcterms:created xsi:type="dcterms:W3CDTF">2017-02-16T14:47:00Z</dcterms:created>
  <dcterms:modified xsi:type="dcterms:W3CDTF">2017-02-22T15:35:00Z</dcterms:modified>
</cp:coreProperties>
</file>